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492AE0E" w:rsidR="00687BD7" w:rsidRDefault="0086786D">
      <w:r>
        <w:object w:dxaOrig="6960" w:dyaOrig="22590" w14:anchorId="48879E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199.35pt;height:612.2pt" o:ole="">
            <v:imagedata r:id="rId8" o:title=""/>
          </v:shape>
          <o:OLEObject Type="Embed" ProgID="Visio.Drawing.15" ShapeID="_x0000_i1052" DrawAspect="Content" ObjectID="_1702199130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199131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3EFB29" w14:textId="77777777" w:rsidR="004D1109" w:rsidRDefault="004D1109" w:rsidP="00B6542A">
      <w:pPr>
        <w:spacing w:after="0" w:line="240" w:lineRule="auto"/>
      </w:pPr>
      <w:r>
        <w:separator/>
      </w:r>
    </w:p>
  </w:endnote>
  <w:endnote w:type="continuationSeparator" w:id="0">
    <w:p w14:paraId="66E0A4CA" w14:textId="77777777" w:rsidR="004D1109" w:rsidRDefault="004D1109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808EF3" w14:textId="77777777" w:rsidR="004D1109" w:rsidRDefault="004D1109" w:rsidP="00B6542A">
      <w:pPr>
        <w:spacing w:after="0" w:line="240" w:lineRule="auto"/>
      </w:pPr>
      <w:r>
        <w:separator/>
      </w:r>
    </w:p>
  </w:footnote>
  <w:footnote w:type="continuationSeparator" w:id="0">
    <w:p w14:paraId="618C7A4B" w14:textId="77777777" w:rsidR="004D1109" w:rsidRDefault="004D1109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593F"/>
    <w:rsid w:val="004A5CC1"/>
    <w:rsid w:val="004B18AF"/>
    <w:rsid w:val="004B492F"/>
    <w:rsid w:val="004C6029"/>
    <w:rsid w:val="004D110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6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30</cp:revision>
  <dcterms:created xsi:type="dcterms:W3CDTF">2021-12-17T20:59:00Z</dcterms:created>
  <dcterms:modified xsi:type="dcterms:W3CDTF">2021-12-28T18:19:00Z</dcterms:modified>
</cp:coreProperties>
</file>